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8A5FF9" w:rsidRPr="00907790">
        <w:rPr>
          <w:rFonts w:ascii="Courier New" w:hAnsi="Courier New" w:cs="Courier New"/>
          <w:sz w:val="28"/>
          <w:szCs w:val="28"/>
        </w:rPr>
        <w:t>2</w:t>
      </w:r>
      <w:r w:rsidR="003356EE">
        <w:rPr>
          <w:rFonts w:ascii="Courier New" w:hAnsi="Courier New" w:cs="Courier New"/>
          <w:sz w:val="28"/>
          <w:szCs w:val="28"/>
          <w:lang w:val="en-US"/>
        </w:rPr>
        <w:t>4</w:t>
      </w:r>
      <w:r w:rsidR="003356EE">
        <w:rPr>
          <w:rFonts w:ascii="Courier New" w:hAnsi="Courier New" w:cs="Courier New"/>
          <w:sz w:val="28"/>
          <w:szCs w:val="28"/>
        </w:rPr>
        <w:t>б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F41B37">
        <w:rPr>
          <w:rFonts w:ascii="Courier New" w:hAnsi="Courier New" w:cs="Courier New"/>
          <w:sz w:val="28"/>
          <w:szCs w:val="28"/>
        </w:rPr>
        <w:t>,</w:t>
      </w:r>
      <w:r w:rsidR="00520627"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17D81" w:rsidRPr="000769F0" w:rsidRDefault="00F17D81" w:rsidP="00F17D81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bookmarkStart w:id="0" w:name="_GoBack"/>
      <w:r w:rsidRPr="000769F0"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0769F0">
        <w:rPr>
          <w:rFonts w:ascii="Courier New" w:hAnsi="Courier New" w:cs="Courier New"/>
          <w:b/>
          <w:sz w:val="28"/>
          <w:szCs w:val="28"/>
        </w:rPr>
        <w:t>-Аутентификация (</w:t>
      </w:r>
      <w:r w:rsidRPr="000769F0"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Pr="000769F0">
        <w:rPr>
          <w:rFonts w:ascii="Courier New" w:hAnsi="Courier New" w:cs="Courier New"/>
          <w:b/>
          <w:sz w:val="28"/>
          <w:szCs w:val="28"/>
        </w:rPr>
        <w:t>)</w:t>
      </w:r>
    </w:p>
    <w:bookmarkEnd w:id="0"/>
    <w:p w:rsidR="004979C8" w:rsidRPr="004979C8" w:rsidRDefault="004979C8" w:rsidP="00FD0ACF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8D574E" w:rsidRPr="00CA14BD" w:rsidRDefault="00F17D81" w:rsidP="00D77BD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CA14BD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="00D77BDC">
        <w:rPr>
          <w:rFonts w:ascii="Courier New" w:hAnsi="Courier New" w:cs="Courier New"/>
          <w:b/>
          <w:sz w:val="28"/>
          <w:szCs w:val="28"/>
        </w:rPr>
        <w:t>:</w:t>
      </w:r>
      <w:r w:rsidR="008D574E" w:rsidRPr="00CA14BD">
        <w:rPr>
          <w:rFonts w:ascii="Courier New" w:hAnsi="Courier New" w:cs="Courier New"/>
          <w:sz w:val="28"/>
          <w:szCs w:val="28"/>
        </w:rPr>
        <w:t xml:space="preserve"> </w:t>
      </w:r>
      <w:r w:rsidR="00CA14BD" w:rsidRPr="00CA14BD">
        <w:rPr>
          <w:rFonts w:ascii="Courier New" w:hAnsi="Courier New" w:cs="Courier New"/>
          <w:sz w:val="28"/>
          <w:szCs w:val="28"/>
        </w:rPr>
        <w:t>аутентификация на основе сессий</w:t>
      </w:r>
    </w:p>
    <w:p w:rsidR="00D77BDC" w:rsidRDefault="00F45E7D" w:rsidP="00F45E7D">
      <w:pPr>
        <w:pStyle w:val="a3"/>
        <w:spacing w:after="0"/>
        <w:ind w:left="0"/>
        <w:jc w:val="both"/>
      </w:pPr>
      <w:r>
        <w:object w:dxaOrig="11532" w:dyaOrig="6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235.8pt" o:ole="">
            <v:imagedata r:id="rId8" o:title=""/>
          </v:shape>
          <o:OLEObject Type="Embed" ProgID="Visio.Drawing.11" ShapeID="_x0000_i1025" DrawAspect="Content" ObjectID="_1678235364" r:id="rId9"/>
        </w:object>
      </w:r>
    </w:p>
    <w:p w:rsidR="00CA14BD" w:rsidRPr="00141B8B" w:rsidRDefault="00CA14BD" w:rsidP="008D574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77BDC" w:rsidRPr="00144E8F" w:rsidRDefault="00F17D81" w:rsidP="004A507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144E8F">
        <w:rPr>
          <w:rFonts w:ascii="Courier New" w:hAnsi="Courier New" w:cs="Courier New"/>
          <w:b/>
          <w:sz w:val="28"/>
          <w:szCs w:val="28"/>
        </w:rPr>
        <w:t>-</w:t>
      </w:r>
      <w:r w:rsidRPr="00284DBE"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Pr="00144E8F">
        <w:rPr>
          <w:rFonts w:ascii="Courier New" w:hAnsi="Courier New" w:cs="Courier New"/>
          <w:b/>
          <w:sz w:val="28"/>
          <w:szCs w:val="28"/>
        </w:rPr>
        <w:t>:</w:t>
      </w:r>
      <w:r w:rsidR="00144E8F" w:rsidRPr="00144E8F">
        <w:rPr>
          <w:rFonts w:ascii="Courier New" w:hAnsi="Courier New" w:cs="Courier New"/>
          <w:sz w:val="28"/>
          <w:szCs w:val="28"/>
        </w:rPr>
        <w:t xml:space="preserve"> </w:t>
      </w:r>
      <w:r w:rsidR="00144E8F" w:rsidRPr="00CA14BD">
        <w:rPr>
          <w:rFonts w:ascii="Courier New" w:hAnsi="Courier New" w:cs="Courier New"/>
          <w:sz w:val="28"/>
          <w:szCs w:val="28"/>
        </w:rPr>
        <w:t>аутентификация на основе сессий</w:t>
      </w:r>
    </w:p>
    <w:p w:rsidR="00144E8F" w:rsidRDefault="00144E8F" w:rsidP="00144E8F">
      <w:pPr>
        <w:spacing w:after="0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F133286" wp14:editId="6B449917">
            <wp:extent cx="2629750" cy="4373880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75159" cy="4449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44E8F">
        <w:rPr>
          <w:noProof/>
          <w:lang w:eastAsia="ru-RU"/>
        </w:rPr>
        <w:t xml:space="preserve"> </w:t>
      </w:r>
    </w:p>
    <w:p w:rsidR="00144E8F" w:rsidRDefault="00D256B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9EADD39" wp14:editId="484EA3F7">
            <wp:extent cx="6645910" cy="3429635"/>
            <wp:effectExtent l="0" t="0" r="254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31D" w:rsidRDefault="0008031D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8031D" w:rsidRDefault="0008031D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44E8F" w:rsidRDefault="00CF328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70FF559" wp14:editId="6E9EE189">
            <wp:extent cx="5059680" cy="3350095"/>
            <wp:effectExtent l="0" t="0" r="762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67654" cy="335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328F" w:rsidRDefault="00CF328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F328F" w:rsidRDefault="00CF328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BCA5E85" wp14:editId="472115E2">
            <wp:extent cx="6645910" cy="4669790"/>
            <wp:effectExtent l="0" t="0" r="254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6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7F2" w:rsidRDefault="00B467F2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56BF" w:rsidRDefault="005F1295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4BB89B4" wp14:editId="733A6D00">
            <wp:extent cx="2903220" cy="680659"/>
            <wp:effectExtent l="19050" t="19050" r="1143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82716" cy="69929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D256BF">
        <w:rPr>
          <w:noProof/>
          <w:lang w:eastAsia="ru-RU"/>
        </w:rPr>
        <w:drawing>
          <wp:inline distT="0" distB="0" distL="0" distR="0" wp14:anchorId="055685DE" wp14:editId="17445E5D">
            <wp:extent cx="3657600" cy="1250067"/>
            <wp:effectExtent l="19050" t="19050" r="19050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76045" cy="12563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467F2" w:rsidRDefault="00B467F2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56BF" w:rsidRDefault="00D256B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AB670EF" wp14:editId="3CE6F76C">
            <wp:extent cx="3261360" cy="1490238"/>
            <wp:effectExtent l="19050" t="19050" r="15240" b="152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89987" cy="15033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467F2" w:rsidRDefault="00B467F2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295" w:rsidRDefault="005F1295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703ED1E" wp14:editId="0B53F4C1">
            <wp:extent cx="2847733" cy="693420"/>
            <wp:effectExtent l="19050" t="19050" r="1016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16761" cy="71022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CC1E37C" wp14:editId="7292380A">
            <wp:extent cx="3670473" cy="998220"/>
            <wp:effectExtent l="19050" t="19050" r="25400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92541" cy="10314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256BF" w:rsidRDefault="00D256B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74E" w:rsidRPr="008D574E" w:rsidRDefault="00F17D81" w:rsidP="004A507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orms</w:t>
      </w:r>
      <w:r w:rsidRPr="00CA14BD">
        <w:rPr>
          <w:rFonts w:ascii="Courier New" w:hAnsi="Courier New" w:cs="Courier New"/>
          <w:b/>
          <w:sz w:val="28"/>
          <w:szCs w:val="28"/>
        </w:rPr>
        <w:t>-</w:t>
      </w:r>
      <w:r w:rsidRPr="00284DBE"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Pr="00CA14BD">
        <w:rPr>
          <w:rFonts w:ascii="Courier New" w:hAnsi="Courier New" w:cs="Courier New"/>
          <w:b/>
          <w:sz w:val="28"/>
          <w:szCs w:val="28"/>
        </w:rPr>
        <w:t>:</w:t>
      </w:r>
      <w:r w:rsidR="008D574E" w:rsidRPr="00CA14BD">
        <w:rPr>
          <w:rFonts w:ascii="Courier New" w:hAnsi="Courier New" w:cs="Courier New"/>
          <w:sz w:val="28"/>
          <w:szCs w:val="28"/>
        </w:rPr>
        <w:t xml:space="preserve"> </w:t>
      </w:r>
      <w:r w:rsidR="00CA14BD" w:rsidRPr="00CA14BD">
        <w:rPr>
          <w:rFonts w:ascii="Courier New" w:hAnsi="Courier New" w:cs="Courier New"/>
          <w:sz w:val="28"/>
          <w:szCs w:val="28"/>
        </w:rPr>
        <w:t xml:space="preserve">аутентификация на основе </w:t>
      </w:r>
      <w:proofErr w:type="spellStart"/>
      <w:r w:rsidR="00CA14BD" w:rsidRPr="00CA14BD">
        <w:rPr>
          <w:rFonts w:ascii="Courier New" w:hAnsi="Courier New" w:cs="Courier New"/>
          <w:sz w:val="28"/>
          <w:szCs w:val="28"/>
        </w:rPr>
        <w:t>токенов</w:t>
      </w:r>
      <w:proofErr w:type="spellEnd"/>
    </w:p>
    <w:p w:rsidR="00F17D81" w:rsidRDefault="0008031D" w:rsidP="00F45E7D">
      <w:pPr>
        <w:pStyle w:val="a3"/>
        <w:spacing w:after="0"/>
        <w:ind w:left="0"/>
        <w:jc w:val="both"/>
      </w:pPr>
      <w:r w:rsidRPr="0008031D">
        <w:object w:dxaOrig="11532" w:dyaOrig="6240">
          <v:shape id="_x0000_i1026" type="#_x0000_t75" style="width:7in;height:250.2pt" o:ole="">
            <v:imagedata r:id="rId19" o:title=""/>
          </v:shape>
          <o:OLEObject Type="Embed" ProgID="Visio.Drawing.11" ShapeID="_x0000_i1026" DrawAspect="Content" ObjectID="_1678235365" r:id="rId20"/>
        </w:object>
      </w:r>
    </w:p>
    <w:p w:rsidR="00CA14BD" w:rsidRDefault="00CA14BD" w:rsidP="008D574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08031D" w:rsidRPr="0008031D" w:rsidRDefault="0008031D" w:rsidP="0008031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08031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284DBE"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Pr="0008031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токен</w:t>
      </w:r>
      <w:proofErr w:type="spellEnd"/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но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ть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амяти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 w:rsidRPr="0008031D"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08031D"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localStorag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ssionStorag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45E7D" w:rsidRPr="00B467F2" w:rsidRDefault="00F45E7D" w:rsidP="00B467F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36999" w:rsidRPr="00F45E7D" w:rsidRDefault="00F17D81" w:rsidP="0008031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F45E7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284DBE"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Pr="00F45E7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36999" w:rsidRPr="00F45E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C1F1B">
        <w:rPr>
          <w:rFonts w:ascii="Courier New" w:hAnsi="Courier New" w:cs="Courier New"/>
          <w:sz w:val="28"/>
          <w:szCs w:val="28"/>
        </w:rPr>
        <w:t>пример</w:t>
      </w:r>
      <w:r w:rsidR="008C1F1B" w:rsidRPr="00F45E7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8C1F1B">
        <w:rPr>
          <w:rFonts w:ascii="Courier New" w:hAnsi="Courier New" w:cs="Courier New"/>
          <w:sz w:val="28"/>
          <w:szCs w:val="28"/>
        </w:rPr>
        <w:t>пакет</w:t>
      </w:r>
      <w:r w:rsidR="008C1F1B" w:rsidRPr="00F45E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C1F1B" w:rsidRPr="004B0343">
        <w:rPr>
          <w:rFonts w:ascii="Courier New" w:hAnsi="Courier New" w:cs="Courier New"/>
          <w:b/>
          <w:sz w:val="28"/>
          <w:szCs w:val="28"/>
          <w:lang w:val="en-US"/>
        </w:rPr>
        <w:t>crypto</w:t>
      </w:r>
    </w:p>
    <w:p w:rsidR="00F17D81" w:rsidRDefault="00D32664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60769A0" wp14:editId="14B56065">
            <wp:extent cx="6515100" cy="4799486"/>
            <wp:effectExtent l="0" t="0" r="0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522040" cy="4804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2CC" w:rsidRDefault="000A72CC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2C52673" wp14:editId="36EA078F">
            <wp:extent cx="6645910" cy="4389755"/>
            <wp:effectExtent l="0" t="0" r="254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8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2CC" w:rsidRDefault="000A72CC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065BCF3" wp14:editId="35C557BF">
            <wp:extent cx="6597629" cy="2689860"/>
            <wp:effectExtent l="19050" t="19050" r="13335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34288" cy="270480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72CC" w:rsidRDefault="000A72CC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4FB7867" wp14:editId="48EBBED4">
            <wp:extent cx="6396715" cy="3749040"/>
            <wp:effectExtent l="19050" t="19050" r="23495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06343" cy="37546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72CC" w:rsidRDefault="000A72CC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F1B2774" wp14:editId="0D0525EB">
            <wp:extent cx="6377476" cy="3741420"/>
            <wp:effectExtent l="19050" t="19050" r="23495" b="1143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26025" cy="37699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467F2" w:rsidRDefault="00B467F2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467F2" w:rsidRDefault="00B467F2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467F2" w:rsidRDefault="00B467F2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467F2" w:rsidRDefault="00B467F2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467F2" w:rsidRDefault="00B467F2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467F2" w:rsidRDefault="00B467F2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467F2" w:rsidRDefault="00B467F2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467F2" w:rsidRPr="000A72CC" w:rsidRDefault="00B467F2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4B0343" w:rsidRPr="004B0343" w:rsidRDefault="00F17D81" w:rsidP="0008031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034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orms-Authenticate:</w:t>
      </w:r>
      <w:r w:rsidR="006C2FC5" w:rsidRPr="004B034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C2FC5" w:rsidRPr="004B0343">
        <w:rPr>
          <w:rFonts w:ascii="Courier New" w:hAnsi="Courier New" w:cs="Courier New"/>
          <w:sz w:val="28"/>
          <w:szCs w:val="28"/>
        </w:rPr>
        <w:t>пример</w:t>
      </w:r>
      <w:r w:rsidR="006C2FC5" w:rsidRPr="004B034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C2FC5" w:rsidRPr="004B0343">
        <w:rPr>
          <w:rFonts w:ascii="Courier New" w:hAnsi="Courier New" w:cs="Courier New"/>
          <w:sz w:val="28"/>
          <w:szCs w:val="28"/>
        </w:rPr>
        <w:t>пакет</w:t>
      </w:r>
      <w:r w:rsidR="006C2FC5" w:rsidRPr="004B034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6C2FC5" w:rsidRPr="004B0343">
        <w:rPr>
          <w:rFonts w:ascii="Courier New" w:hAnsi="Courier New" w:cs="Courier New"/>
          <w:b/>
          <w:sz w:val="28"/>
          <w:szCs w:val="28"/>
          <w:lang w:val="en-US"/>
        </w:rPr>
        <w:t>jsonwebtoken</w:t>
      </w:r>
      <w:proofErr w:type="spellEnd"/>
    </w:p>
    <w:p w:rsidR="006C2FC5" w:rsidRPr="004B0343" w:rsidRDefault="00B83EBD" w:rsidP="004B034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1DA9722" wp14:editId="4F09A2F1">
            <wp:extent cx="6645910" cy="4040505"/>
            <wp:effectExtent l="0" t="0" r="254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4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EBD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45E1CDB" wp14:editId="1985DCF2">
            <wp:extent cx="6645910" cy="421767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1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EBD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83EBD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A817446" wp14:editId="3045B89D">
            <wp:extent cx="5770857" cy="2736000"/>
            <wp:effectExtent l="19050" t="19050" r="20955" b="266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70857" cy="2736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3EBD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614C73" wp14:editId="6FBA494D">
            <wp:extent cx="5825016" cy="3060000"/>
            <wp:effectExtent l="19050" t="19050" r="23495" b="266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25016" cy="3060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3EBD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B47D87" wp14:editId="0A131EFD">
            <wp:extent cx="5780055" cy="3492000"/>
            <wp:effectExtent l="19050" t="19050" r="11430" b="133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80055" cy="3492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562C3" w:rsidRPr="00804E2F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2767DCB" wp14:editId="5B63D536">
            <wp:extent cx="5908731" cy="3384000"/>
            <wp:effectExtent l="19050" t="19050" r="15875" b="260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08731" cy="3384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562C3" w:rsidRDefault="005562C3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85A2D" w:rsidRPr="00A456B7" w:rsidRDefault="00F17D81" w:rsidP="0008031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456B7">
        <w:rPr>
          <w:rFonts w:ascii="Courier New" w:hAnsi="Courier New" w:cs="Courier New"/>
          <w:b/>
          <w:sz w:val="28"/>
          <w:szCs w:val="28"/>
          <w:lang w:val="en-US"/>
        </w:rPr>
        <w:t>Forms-Authenticate:</w:t>
      </w:r>
      <w:r w:rsidR="004B0343" w:rsidRPr="00A456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4B0343" w:rsidRPr="00A456B7">
        <w:rPr>
          <w:rFonts w:ascii="Courier New" w:hAnsi="Courier New" w:cs="Courier New"/>
          <w:sz w:val="28"/>
          <w:szCs w:val="28"/>
          <w:lang w:val="en-US"/>
        </w:rPr>
        <w:t>access_token</w:t>
      </w:r>
      <w:proofErr w:type="spellEnd"/>
      <w:r w:rsidR="005562C3" w:rsidRPr="00A456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B0343" w:rsidRPr="00A456B7">
        <w:rPr>
          <w:rFonts w:ascii="Courier New" w:hAnsi="Courier New" w:cs="Courier New"/>
          <w:sz w:val="28"/>
          <w:szCs w:val="28"/>
          <w:lang w:val="en-US"/>
        </w:rPr>
        <w:t>+</w:t>
      </w:r>
      <w:r w:rsidR="005562C3" w:rsidRPr="00A456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4B0343" w:rsidRPr="00A456B7">
        <w:rPr>
          <w:rFonts w:ascii="Courier New" w:hAnsi="Courier New" w:cs="Courier New"/>
          <w:sz w:val="28"/>
          <w:szCs w:val="28"/>
          <w:lang w:val="en-US"/>
        </w:rPr>
        <w:t>refresh_token</w:t>
      </w:r>
      <w:proofErr w:type="spellEnd"/>
    </w:p>
    <w:p w:rsidR="00B85A2D" w:rsidRDefault="00B85A2D" w:rsidP="00B85A2D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45910" cy="3223266"/>
            <wp:effectExtent l="0" t="0" r="2540" b="0"/>
            <wp:docPr id="4" name="Рисунок 4" descr="http://blog.logicwind.com/content/images/2020/05/WPQ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blog.logicwind.com/content/images/2020/05/WPQA0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223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5A2D" w:rsidRDefault="00B85A2D" w:rsidP="00B85A2D">
      <w:pPr>
        <w:pStyle w:val="a3"/>
        <w:spacing w:after="0"/>
        <w:ind w:left="284"/>
        <w:jc w:val="both"/>
        <w:rPr>
          <w:noProof/>
          <w:lang w:eastAsia="ru-RU"/>
        </w:rPr>
      </w:pPr>
    </w:p>
    <w:p w:rsidR="005562C3" w:rsidRPr="00141B8B" w:rsidRDefault="005562C3" w:rsidP="00B85A2D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sectPr w:rsidR="005562C3" w:rsidRPr="00141B8B" w:rsidSect="00FD0ACF">
      <w:footerReference w:type="default" r:id="rId3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426D" w:rsidRDefault="0047426D" w:rsidP="00AD4EA6">
      <w:pPr>
        <w:spacing w:after="0" w:line="240" w:lineRule="auto"/>
      </w:pPr>
      <w:r>
        <w:separator/>
      </w:r>
    </w:p>
  </w:endnote>
  <w:endnote w:type="continuationSeparator" w:id="0">
    <w:p w:rsidR="0047426D" w:rsidRDefault="0047426D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23637491"/>
      <w:docPartObj>
        <w:docPartGallery w:val="Page Numbers (Bottom of Page)"/>
        <w:docPartUnique/>
      </w:docPartObj>
    </w:sdtPr>
    <w:sdtEndPr/>
    <w:sdtContent>
      <w:p w:rsidR="00F17D81" w:rsidRDefault="00F17D81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769F0">
          <w:rPr>
            <w:noProof/>
          </w:rPr>
          <w:t>9</w:t>
        </w:r>
        <w:r>
          <w:fldChar w:fldCharType="end"/>
        </w:r>
      </w:p>
    </w:sdtContent>
  </w:sdt>
  <w:p w:rsidR="00F17D81" w:rsidRDefault="00F17D8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426D" w:rsidRDefault="0047426D" w:rsidP="00AD4EA6">
      <w:pPr>
        <w:spacing w:after="0" w:line="240" w:lineRule="auto"/>
      </w:pPr>
      <w:r>
        <w:separator/>
      </w:r>
    </w:p>
  </w:footnote>
  <w:footnote w:type="continuationSeparator" w:id="0">
    <w:p w:rsidR="0047426D" w:rsidRDefault="0047426D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70C9A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8C64C6F"/>
    <w:multiLevelType w:val="hybridMultilevel"/>
    <w:tmpl w:val="D95C24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2073AD6"/>
    <w:multiLevelType w:val="hybridMultilevel"/>
    <w:tmpl w:val="32F42B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7" w15:restartNumberingAfterBreak="0">
    <w:nsid w:val="17070DBE"/>
    <w:multiLevelType w:val="hybridMultilevel"/>
    <w:tmpl w:val="731C7AB8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8582D4C"/>
    <w:multiLevelType w:val="hybridMultilevel"/>
    <w:tmpl w:val="F48E8A8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FED7F23"/>
    <w:multiLevelType w:val="hybridMultilevel"/>
    <w:tmpl w:val="89B690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2277B86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5526F29"/>
    <w:multiLevelType w:val="hybridMultilevel"/>
    <w:tmpl w:val="61B612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086417C"/>
    <w:multiLevelType w:val="hybridMultilevel"/>
    <w:tmpl w:val="A8D682F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6C67E13"/>
    <w:multiLevelType w:val="hybridMultilevel"/>
    <w:tmpl w:val="EEC80EF8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7F56D1A"/>
    <w:multiLevelType w:val="hybridMultilevel"/>
    <w:tmpl w:val="49BE8AA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16F0A4D"/>
    <w:multiLevelType w:val="hybridMultilevel"/>
    <w:tmpl w:val="46E2D67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7EF71F9"/>
    <w:multiLevelType w:val="hybridMultilevel"/>
    <w:tmpl w:val="7198383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4B9C5911"/>
    <w:multiLevelType w:val="hybridMultilevel"/>
    <w:tmpl w:val="117E730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5E84BE8"/>
    <w:multiLevelType w:val="hybridMultilevel"/>
    <w:tmpl w:val="8B5262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681B2300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6"/>
  </w:num>
  <w:num w:numId="2">
    <w:abstractNumId w:val="9"/>
  </w:num>
  <w:num w:numId="3">
    <w:abstractNumId w:val="6"/>
  </w:num>
  <w:num w:numId="4">
    <w:abstractNumId w:val="35"/>
  </w:num>
  <w:num w:numId="5">
    <w:abstractNumId w:val="15"/>
  </w:num>
  <w:num w:numId="6">
    <w:abstractNumId w:val="40"/>
  </w:num>
  <w:num w:numId="7">
    <w:abstractNumId w:val="33"/>
  </w:num>
  <w:num w:numId="8">
    <w:abstractNumId w:val="39"/>
  </w:num>
  <w:num w:numId="9">
    <w:abstractNumId w:val="30"/>
  </w:num>
  <w:num w:numId="10">
    <w:abstractNumId w:val="42"/>
  </w:num>
  <w:num w:numId="11">
    <w:abstractNumId w:val="32"/>
  </w:num>
  <w:num w:numId="12">
    <w:abstractNumId w:val="1"/>
  </w:num>
  <w:num w:numId="13">
    <w:abstractNumId w:val="25"/>
  </w:num>
  <w:num w:numId="14">
    <w:abstractNumId w:val="22"/>
  </w:num>
  <w:num w:numId="15">
    <w:abstractNumId w:val="22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31"/>
  </w:num>
  <w:num w:numId="17">
    <w:abstractNumId w:val="28"/>
  </w:num>
  <w:num w:numId="18">
    <w:abstractNumId w:val="18"/>
  </w:num>
  <w:num w:numId="19">
    <w:abstractNumId w:val="13"/>
  </w:num>
  <w:num w:numId="20">
    <w:abstractNumId w:val="29"/>
  </w:num>
  <w:num w:numId="21">
    <w:abstractNumId w:val="4"/>
  </w:num>
  <w:num w:numId="22">
    <w:abstractNumId w:val="16"/>
  </w:num>
  <w:num w:numId="23">
    <w:abstractNumId w:val="2"/>
  </w:num>
  <w:num w:numId="24">
    <w:abstractNumId w:val="12"/>
  </w:num>
  <w:num w:numId="25">
    <w:abstractNumId w:val="41"/>
  </w:num>
  <w:num w:numId="26">
    <w:abstractNumId w:val="21"/>
  </w:num>
  <w:num w:numId="27">
    <w:abstractNumId w:val="23"/>
  </w:num>
  <w:num w:numId="28">
    <w:abstractNumId w:val="38"/>
  </w:num>
  <w:num w:numId="29">
    <w:abstractNumId w:val="37"/>
  </w:num>
  <w:num w:numId="30">
    <w:abstractNumId w:val="10"/>
  </w:num>
  <w:num w:numId="31">
    <w:abstractNumId w:val="14"/>
  </w:num>
  <w:num w:numId="32">
    <w:abstractNumId w:val="26"/>
  </w:num>
  <w:num w:numId="33">
    <w:abstractNumId w:val="24"/>
  </w:num>
  <w:num w:numId="34">
    <w:abstractNumId w:val="11"/>
  </w:num>
  <w:num w:numId="35">
    <w:abstractNumId w:val="5"/>
  </w:num>
  <w:num w:numId="36">
    <w:abstractNumId w:val="8"/>
  </w:num>
  <w:num w:numId="37">
    <w:abstractNumId w:val="34"/>
  </w:num>
  <w:num w:numId="38">
    <w:abstractNumId w:val="7"/>
  </w:num>
  <w:num w:numId="39">
    <w:abstractNumId w:val="17"/>
  </w:num>
  <w:num w:numId="40">
    <w:abstractNumId w:val="19"/>
  </w:num>
  <w:num w:numId="41">
    <w:abstractNumId w:val="3"/>
  </w:num>
  <w:num w:numId="42">
    <w:abstractNumId w:val="27"/>
  </w:num>
  <w:num w:numId="43">
    <w:abstractNumId w:val="20"/>
  </w:num>
  <w:num w:numId="4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2BEC"/>
    <w:rsid w:val="00023D21"/>
    <w:rsid w:val="0003511B"/>
    <w:rsid w:val="00041780"/>
    <w:rsid w:val="000438C6"/>
    <w:rsid w:val="00044C8F"/>
    <w:rsid w:val="0004564D"/>
    <w:rsid w:val="000471BF"/>
    <w:rsid w:val="0005094D"/>
    <w:rsid w:val="00051116"/>
    <w:rsid w:val="00052F79"/>
    <w:rsid w:val="0005363E"/>
    <w:rsid w:val="0005485D"/>
    <w:rsid w:val="00055744"/>
    <w:rsid w:val="00055B0E"/>
    <w:rsid w:val="000577DA"/>
    <w:rsid w:val="0006306F"/>
    <w:rsid w:val="0006534A"/>
    <w:rsid w:val="000662BA"/>
    <w:rsid w:val="00067746"/>
    <w:rsid w:val="0006777B"/>
    <w:rsid w:val="000718BB"/>
    <w:rsid w:val="000719CF"/>
    <w:rsid w:val="000748D0"/>
    <w:rsid w:val="00075B85"/>
    <w:rsid w:val="000769F0"/>
    <w:rsid w:val="00080015"/>
    <w:rsid w:val="0008031D"/>
    <w:rsid w:val="0008582F"/>
    <w:rsid w:val="00087A02"/>
    <w:rsid w:val="00094C67"/>
    <w:rsid w:val="0009523E"/>
    <w:rsid w:val="000A1223"/>
    <w:rsid w:val="000A5B6B"/>
    <w:rsid w:val="000A5C5A"/>
    <w:rsid w:val="000A639F"/>
    <w:rsid w:val="000A72CC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2CCE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1B8B"/>
    <w:rsid w:val="00144E8F"/>
    <w:rsid w:val="001467DF"/>
    <w:rsid w:val="0015728A"/>
    <w:rsid w:val="00160A26"/>
    <w:rsid w:val="00160A63"/>
    <w:rsid w:val="001615A0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9723F"/>
    <w:rsid w:val="001B01B7"/>
    <w:rsid w:val="001B0460"/>
    <w:rsid w:val="001B49A4"/>
    <w:rsid w:val="001B6092"/>
    <w:rsid w:val="001B78F9"/>
    <w:rsid w:val="001C1139"/>
    <w:rsid w:val="001C7667"/>
    <w:rsid w:val="001D0425"/>
    <w:rsid w:val="001D0D24"/>
    <w:rsid w:val="001D5E13"/>
    <w:rsid w:val="001D7087"/>
    <w:rsid w:val="001E0CE2"/>
    <w:rsid w:val="001E38B0"/>
    <w:rsid w:val="001E3BFA"/>
    <w:rsid w:val="001E6002"/>
    <w:rsid w:val="001E7E86"/>
    <w:rsid w:val="001F1AF6"/>
    <w:rsid w:val="001F4FFC"/>
    <w:rsid w:val="001F57D4"/>
    <w:rsid w:val="002015E5"/>
    <w:rsid w:val="00202B46"/>
    <w:rsid w:val="0020319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3699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53A"/>
    <w:rsid w:val="002709B0"/>
    <w:rsid w:val="0027514B"/>
    <w:rsid w:val="00277DC3"/>
    <w:rsid w:val="00277E9F"/>
    <w:rsid w:val="00283CA2"/>
    <w:rsid w:val="00284153"/>
    <w:rsid w:val="00284DBE"/>
    <w:rsid w:val="002850C2"/>
    <w:rsid w:val="00285F68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696A"/>
    <w:rsid w:val="002D7FC7"/>
    <w:rsid w:val="002E3061"/>
    <w:rsid w:val="002E4D74"/>
    <w:rsid w:val="002F05C8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56EE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3405"/>
    <w:rsid w:val="00384004"/>
    <w:rsid w:val="00385345"/>
    <w:rsid w:val="00385D8B"/>
    <w:rsid w:val="00390E34"/>
    <w:rsid w:val="00391E6A"/>
    <w:rsid w:val="00395331"/>
    <w:rsid w:val="003A2FE7"/>
    <w:rsid w:val="003A4AAE"/>
    <w:rsid w:val="003B0BFC"/>
    <w:rsid w:val="003B2034"/>
    <w:rsid w:val="003B2453"/>
    <w:rsid w:val="003B40C6"/>
    <w:rsid w:val="003B72EA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2162"/>
    <w:rsid w:val="004038CF"/>
    <w:rsid w:val="00404C40"/>
    <w:rsid w:val="00407EF2"/>
    <w:rsid w:val="004115F2"/>
    <w:rsid w:val="00411D1B"/>
    <w:rsid w:val="004130E9"/>
    <w:rsid w:val="004132ED"/>
    <w:rsid w:val="00426223"/>
    <w:rsid w:val="00434D01"/>
    <w:rsid w:val="004429D1"/>
    <w:rsid w:val="004511FF"/>
    <w:rsid w:val="00452CBB"/>
    <w:rsid w:val="00453429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2DE9"/>
    <w:rsid w:val="0047426D"/>
    <w:rsid w:val="0047527A"/>
    <w:rsid w:val="00475940"/>
    <w:rsid w:val="00480A8E"/>
    <w:rsid w:val="00481330"/>
    <w:rsid w:val="00481E88"/>
    <w:rsid w:val="00484AE0"/>
    <w:rsid w:val="0048532A"/>
    <w:rsid w:val="00487F47"/>
    <w:rsid w:val="00491298"/>
    <w:rsid w:val="00491ECE"/>
    <w:rsid w:val="0049269E"/>
    <w:rsid w:val="0049413B"/>
    <w:rsid w:val="00496C14"/>
    <w:rsid w:val="00496D5F"/>
    <w:rsid w:val="004979C8"/>
    <w:rsid w:val="004A082F"/>
    <w:rsid w:val="004A0891"/>
    <w:rsid w:val="004A0989"/>
    <w:rsid w:val="004A19E9"/>
    <w:rsid w:val="004A2C06"/>
    <w:rsid w:val="004A3417"/>
    <w:rsid w:val="004A4A1D"/>
    <w:rsid w:val="004A5075"/>
    <w:rsid w:val="004A5447"/>
    <w:rsid w:val="004A5DA5"/>
    <w:rsid w:val="004B0343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5021"/>
    <w:rsid w:val="00505822"/>
    <w:rsid w:val="00505A85"/>
    <w:rsid w:val="00510C38"/>
    <w:rsid w:val="005113CF"/>
    <w:rsid w:val="00512ABE"/>
    <w:rsid w:val="00514014"/>
    <w:rsid w:val="00520627"/>
    <w:rsid w:val="00532829"/>
    <w:rsid w:val="00533C2E"/>
    <w:rsid w:val="0053408E"/>
    <w:rsid w:val="005355CA"/>
    <w:rsid w:val="00535BB2"/>
    <w:rsid w:val="005375DD"/>
    <w:rsid w:val="00537832"/>
    <w:rsid w:val="005409D7"/>
    <w:rsid w:val="00542DA1"/>
    <w:rsid w:val="005466E9"/>
    <w:rsid w:val="00551DC1"/>
    <w:rsid w:val="00554358"/>
    <w:rsid w:val="00555333"/>
    <w:rsid w:val="005562C3"/>
    <w:rsid w:val="0056193E"/>
    <w:rsid w:val="005629FC"/>
    <w:rsid w:val="00565440"/>
    <w:rsid w:val="00566A00"/>
    <w:rsid w:val="00571B5C"/>
    <w:rsid w:val="005743E7"/>
    <w:rsid w:val="00576BDA"/>
    <w:rsid w:val="00581933"/>
    <w:rsid w:val="00582131"/>
    <w:rsid w:val="00582587"/>
    <w:rsid w:val="00585834"/>
    <w:rsid w:val="00586183"/>
    <w:rsid w:val="00586EE7"/>
    <w:rsid w:val="00590DD9"/>
    <w:rsid w:val="00592696"/>
    <w:rsid w:val="005956F5"/>
    <w:rsid w:val="005969B9"/>
    <w:rsid w:val="005971CA"/>
    <w:rsid w:val="005A0CBE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3C06"/>
    <w:rsid w:val="005E3D41"/>
    <w:rsid w:val="005F1295"/>
    <w:rsid w:val="005F15C2"/>
    <w:rsid w:val="005F1D1F"/>
    <w:rsid w:val="005F2C8C"/>
    <w:rsid w:val="005F482D"/>
    <w:rsid w:val="005F5162"/>
    <w:rsid w:val="005F589F"/>
    <w:rsid w:val="0060176D"/>
    <w:rsid w:val="00601FE2"/>
    <w:rsid w:val="006059FE"/>
    <w:rsid w:val="00611016"/>
    <w:rsid w:val="00613180"/>
    <w:rsid w:val="00616272"/>
    <w:rsid w:val="00616FFA"/>
    <w:rsid w:val="006170EC"/>
    <w:rsid w:val="00617F0F"/>
    <w:rsid w:val="00623073"/>
    <w:rsid w:val="00626286"/>
    <w:rsid w:val="0064055D"/>
    <w:rsid w:val="00641F7C"/>
    <w:rsid w:val="006424E5"/>
    <w:rsid w:val="0064266C"/>
    <w:rsid w:val="00645692"/>
    <w:rsid w:val="00645ADE"/>
    <w:rsid w:val="0064600A"/>
    <w:rsid w:val="006469E0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97720"/>
    <w:rsid w:val="006A1F14"/>
    <w:rsid w:val="006A42B8"/>
    <w:rsid w:val="006A5120"/>
    <w:rsid w:val="006B0A33"/>
    <w:rsid w:val="006B2738"/>
    <w:rsid w:val="006B2D85"/>
    <w:rsid w:val="006B366B"/>
    <w:rsid w:val="006B598E"/>
    <w:rsid w:val="006C1397"/>
    <w:rsid w:val="006C2FC5"/>
    <w:rsid w:val="006C7D23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19C"/>
    <w:rsid w:val="007072CC"/>
    <w:rsid w:val="007103E2"/>
    <w:rsid w:val="0071641C"/>
    <w:rsid w:val="00722C51"/>
    <w:rsid w:val="00723118"/>
    <w:rsid w:val="00725EFE"/>
    <w:rsid w:val="00734A3E"/>
    <w:rsid w:val="007402BF"/>
    <w:rsid w:val="007432AC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15FA"/>
    <w:rsid w:val="007768AF"/>
    <w:rsid w:val="00781114"/>
    <w:rsid w:val="00783F91"/>
    <w:rsid w:val="00784C8A"/>
    <w:rsid w:val="00786174"/>
    <w:rsid w:val="007867DF"/>
    <w:rsid w:val="00786BAC"/>
    <w:rsid w:val="00786CA7"/>
    <w:rsid w:val="007924BD"/>
    <w:rsid w:val="00792906"/>
    <w:rsid w:val="00792ED5"/>
    <w:rsid w:val="00796A1C"/>
    <w:rsid w:val="00797FC9"/>
    <w:rsid w:val="007A00E2"/>
    <w:rsid w:val="007A20DC"/>
    <w:rsid w:val="007A2113"/>
    <w:rsid w:val="007A3489"/>
    <w:rsid w:val="007A62B9"/>
    <w:rsid w:val="007B26F0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E57"/>
    <w:rsid w:val="007F4FC0"/>
    <w:rsid w:val="0080001D"/>
    <w:rsid w:val="00804E2F"/>
    <w:rsid w:val="00812890"/>
    <w:rsid w:val="00817AD3"/>
    <w:rsid w:val="0082186D"/>
    <w:rsid w:val="008224F5"/>
    <w:rsid w:val="008225B5"/>
    <w:rsid w:val="008225F1"/>
    <w:rsid w:val="008234C4"/>
    <w:rsid w:val="00823E58"/>
    <w:rsid w:val="0082443F"/>
    <w:rsid w:val="008325FA"/>
    <w:rsid w:val="008338E8"/>
    <w:rsid w:val="00836CDD"/>
    <w:rsid w:val="008409B7"/>
    <w:rsid w:val="00844773"/>
    <w:rsid w:val="00844F83"/>
    <w:rsid w:val="00846A34"/>
    <w:rsid w:val="008521C2"/>
    <w:rsid w:val="0085654D"/>
    <w:rsid w:val="008606E1"/>
    <w:rsid w:val="0086303B"/>
    <w:rsid w:val="008631C4"/>
    <w:rsid w:val="00873E14"/>
    <w:rsid w:val="00877A28"/>
    <w:rsid w:val="00877C76"/>
    <w:rsid w:val="00880A66"/>
    <w:rsid w:val="00880BEE"/>
    <w:rsid w:val="008841EF"/>
    <w:rsid w:val="00885C8B"/>
    <w:rsid w:val="0089613A"/>
    <w:rsid w:val="00897B9B"/>
    <w:rsid w:val="008A486B"/>
    <w:rsid w:val="008A4C8C"/>
    <w:rsid w:val="008A5FF9"/>
    <w:rsid w:val="008A746F"/>
    <w:rsid w:val="008A7EA2"/>
    <w:rsid w:val="008B148C"/>
    <w:rsid w:val="008B1B6A"/>
    <w:rsid w:val="008B253B"/>
    <w:rsid w:val="008B3FD1"/>
    <w:rsid w:val="008B4B24"/>
    <w:rsid w:val="008C0F8D"/>
    <w:rsid w:val="008C1F1B"/>
    <w:rsid w:val="008C2472"/>
    <w:rsid w:val="008C2921"/>
    <w:rsid w:val="008C34DC"/>
    <w:rsid w:val="008C559E"/>
    <w:rsid w:val="008D0042"/>
    <w:rsid w:val="008D574E"/>
    <w:rsid w:val="008D5DFE"/>
    <w:rsid w:val="008E1D53"/>
    <w:rsid w:val="008E3364"/>
    <w:rsid w:val="008F4D26"/>
    <w:rsid w:val="008F6E44"/>
    <w:rsid w:val="008F7D71"/>
    <w:rsid w:val="009026E3"/>
    <w:rsid w:val="00907790"/>
    <w:rsid w:val="00915DED"/>
    <w:rsid w:val="00924C47"/>
    <w:rsid w:val="00925025"/>
    <w:rsid w:val="00925444"/>
    <w:rsid w:val="009265E3"/>
    <w:rsid w:val="009272EC"/>
    <w:rsid w:val="00934A2E"/>
    <w:rsid w:val="00934A6D"/>
    <w:rsid w:val="009402AF"/>
    <w:rsid w:val="00942319"/>
    <w:rsid w:val="00944958"/>
    <w:rsid w:val="00952791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74BD1"/>
    <w:rsid w:val="00982940"/>
    <w:rsid w:val="00985397"/>
    <w:rsid w:val="00986CD0"/>
    <w:rsid w:val="00991016"/>
    <w:rsid w:val="0099563F"/>
    <w:rsid w:val="00996355"/>
    <w:rsid w:val="009A060A"/>
    <w:rsid w:val="009A3A8D"/>
    <w:rsid w:val="009A478D"/>
    <w:rsid w:val="009A7E3E"/>
    <w:rsid w:val="009B2B8D"/>
    <w:rsid w:val="009B4B11"/>
    <w:rsid w:val="009C04C4"/>
    <w:rsid w:val="009C3800"/>
    <w:rsid w:val="009C4640"/>
    <w:rsid w:val="009C7D78"/>
    <w:rsid w:val="009D0A92"/>
    <w:rsid w:val="009D5B04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56B7"/>
    <w:rsid w:val="00A46F18"/>
    <w:rsid w:val="00A53401"/>
    <w:rsid w:val="00A54FA2"/>
    <w:rsid w:val="00A570BC"/>
    <w:rsid w:val="00A6120F"/>
    <w:rsid w:val="00A660D8"/>
    <w:rsid w:val="00A707BA"/>
    <w:rsid w:val="00A75667"/>
    <w:rsid w:val="00A76616"/>
    <w:rsid w:val="00A77514"/>
    <w:rsid w:val="00A81502"/>
    <w:rsid w:val="00A834BD"/>
    <w:rsid w:val="00A877D6"/>
    <w:rsid w:val="00A92BFB"/>
    <w:rsid w:val="00A94915"/>
    <w:rsid w:val="00A9564B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3679"/>
    <w:rsid w:val="00AD4EA6"/>
    <w:rsid w:val="00AE3825"/>
    <w:rsid w:val="00AE6403"/>
    <w:rsid w:val="00AE6B53"/>
    <w:rsid w:val="00AF44FC"/>
    <w:rsid w:val="00B00EA5"/>
    <w:rsid w:val="00B01F32"/>
    <w:rsid w:val="00B03930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67F2"/>
    <w:rsid w:val="00B47933"/>
    <w:rsid w:val="00B5457F"/>
    <w:rsid w:val="00B5783C"/>
    <w:rsid w:val="00B61894"/>
    <w:rsid w:val="00B710D3"/>
    <w:rsid w:val="00B82512"/>
    <w:rsid w:val="00B83EBD"/>
    <w:rsid w:val="00B84DDD"/>
    <w:rsid w:val="00B85A2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6C80"/>
    <w:rsid w:val="00BA7107"/>
    <w:rsid w:val="00BB1902"/>
    <w:rsid w:val="00BB1A03"/>
    <w:rsid w:val="00BB40B8"/>
    <w:rsid w:val="00BB41AB"/>
    <w:rsid w:val="00BB494D"/>
    <w:rsid w:val="00BB603F"/>
    <w:rsid w:val="00BC1EF1"/>
    <w:rsid w:val="00BC4310"/>
    <w:rsid w:val="00BC4642"/>
    <w:rsid w:val="00BD03BB"/>
    <w:rsid w:val="00BD10A2"/>
    <w:rsid w:val="00BD1BFE"/>
    <w:rsid w:val="00BD21FB"/>
    <w:rsid w:val="00BD5573"/>
    <w:rsid w:val="00BD6B6E"/>
    <w:rsid w:val="00BD7082"/>
    <w:rsid w:val="00BE3789"/>
    <w:rsid w:val="00BE40F2"/>
    <w:rsid w:val="00BF139D"/>
    <w:rsid w:val="00BF2FB9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703A7"/>
    <w:rsid w:val="00C71BE7"/>
    <w:rsid w:val="00C737A9"/>
    <w:rsid w:val="00C73A08"/>
    <w:rsid w:val="00C859F0"/>
    <w:rsid w:val="00CA0DD4"/>
    <w:rsid w:val="00CA14BD"/>
    <w:rsid w:val="00CA2E6A"/>
    <w:rsid w:val="00CA52FC"/>
    <w:rsid w:val="00CA7E5B"/>
    <w:rsid w:val="00CB3C72"/>
    <w:rsid w:val="00CB4688"/>
    <w:rsid w:val="00CC18F5"/>
    <w:rsid w:val="00CC5E4E"/>
    <w:rsid w:val="00CC7C90"/>
    <w:rsid w:val="00CD10C5"/>
    <w:rsid w:val="00CD17F5"/>
    <w:rsid w:val="00CD1CF1"/>
    <w:rsid w:val="00CD6964"/>
    <w:rsid w:val="00CE7ABC"/>
    <w:rsid w:val="00CF328F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256BF"/>
    <w:rsid w:val="00D305C8"/>
    <w:rsid w:val="00D322F8"/>
    <w:rsid w:val="00D323A8"/>
    <w:rsid w:val="00D32642"/>
    <w:rsid w:val="00D32664"/>
    <w:rsid w:val="00D33013"/>
    <w:rsid w:val="00D35AF5"/>
    <w:rsid w:val="00D40420"/>
    <w:rsid w:val="00D4359F"/>
    <w:rsid w:val="00D4701C"/>
    <w:rsid w:val="00D502AD"/>
    <w:rsid w:val="00D5086A"/>
    <w:rsid w:val="00D55601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77BDC"/>
    <w:rsid w:val="00D80E01"/>
    <w:rsid w:val="00D83157"/>
    <w:rsid w:val="00D8566C"/>
    <w:rsid w:val="00D90743"/>
    <w:rsid w:val="00D90972"/>
    <w:rsid w:val="00D95C9F"/>
    <w:rsid w:val="00DA31FB"/>
    <w:rsid w:val="00DA667E"/>
    <w:rsid w:val="00DB1E16"/>
    <w:rsid w:val="00DB5E5D"/>
    <w:rsid w:val="00DB71DE"/>
    <w:rsid w:val="00DB7ED8"/>
    <w:rsid w:val="00DC4647"/>
    <w:rsid w:val="00DC6A44"/>
    <w:rsid w:val="00DD25C3"/>
    <w:rsid w:val="00DD5A33"/>
    <w:rsid w:val="00DD5C25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6CF2"/>
    <w:rsid w:val="00E37CD9"/>
    <w:rsid w:val="00E401FB"/>
    <w:rsid w:val="00E41FCE"/>
    <w:rsid w:val="00E438FE"/>
    <w:rsid w:val="00E44AE7"/>
    <w:rsid w:val="00E44D67"/>
    <w:rsid w:val="00E52E16"/>
    <w:rsid w:val="00E633B4"/>
    <w:rsid w:val="00E64EF3"/>
    <w:rsid w:val="00E655D2"/>
    <w:rsid w:val="00E66C92"/>
    <w:rsid w:val="00E707CD"/>
    <w:rsid w:val="00E7565E"/>
    <w:rsid w:val="00E826D3"/>
    <w:rsid w:val="00E84709"/>
    <w:rsid w:val="00E86425"/>
    <w:rsid w:val="00E90299"/>
    <w:rsid w:val="00E91490"/>
    <w:rsid w:val="00E91E5C"/>
    <w:rsid w:val="00E921AE"/>
    <w:rsid w:val="00E96E88"/>
    <w:rsid w:val="00EA2B9A"/>
    <w:rsid w:val="00EA4853"/>
    <w:rsid w:val="00EA7A2C"/>
    <w:rsid w:val="00EB212C"/>
    <w:rsid w:val="00EB2780"/>
    <w:rsid w:val="00EB3C23"/>
    <w:rsid w:val="00EB56F1"/>
    <w:rsid w:val="00EB5D80"/>
    <w:rsid w:val="00EB7E7A"/>
    <w:rsid w:val="00EC180F"/>
    <w:rsid w:val="00EC1DBE"/>
    <w:rsid w:val="00EC5D6B"/>
    <w:rsid w:val="00EC6F66"/>
    <w:rsid w:val="00EC75A9"/>
    <w:rsid w:val="00ED368B"/>
    <w:rsid w:val="00ED393D"/>
    <w:rsid w:val="00ED3E5E"/>
    <w:rsid w:val="00ED5021"/>
    <w:rsid w:val="00ED57D4"/>
    <w:rsid w:val="00ED7E60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0737B"/>
    <w:rsid w:val="00F11015"/>
    <w:rsid w:val="00F118CF"/>
    <w:rsid w:val="00F12185"/>
    <w:rsid w:val="00F17D81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1B37"/>
    <w:rsid w:val="00F45B0A"/>
    <w:rsid w:val="00F45D71"/>
    <w:rsid w:val="00F45E7D"/>
    <w:rsid w:val="00F4726B"/>
    <w:rsid w:val="00F4754D"/>
    <w:rsid w:val="00F52DB8"/>
    <w:rsid w:val="00F530D4"/>
    <w:rsid w:val="00F531E5"/>
    <w:rsid w:val="00F560C4"/>
    <w:rsid w:val="00F56917"/>
    <w:rsid w:val="00F649C8"/>
    <w:rsid w:val="00F671B0"/>
    <w:rsid w:val="00F679E1"/>
    <w:rsid w:val="00F71884"/>
    <w:rsid w:val="00F71D46"/>
    <w:rsid w:val="00F721E3"/>
    <w:rsid w:val="00F72C87"/>
    <w:rsid w:val="00F73F69"/>
    <w:rsid w:val="00F7425D"/>
    <w:rsid w:val="00F7761C"/>
    <w:rsid w:val="00F8048F"/>
    <w:rsid w:val="00F80817"/>
    <w:rsid w:val="00F8350F"/>
    <w:rsid w:val="00F84AAF"/>
    <w:rsid w:val="00F854FD"/>
    <w:rsid w:val="00F8783B"/>
    <w:rsid w:val="00FA1244"/>
    <w:rsid w:val="00FA478A"/>
    <w:rsid w:val="00FA6915"/>
    <w:rsid w:val="00FB3C50"/>
    <w:rsid w:val="00FB49E8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_________Microsoft_Visio_2003_20102.vsd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E24003-F08E-4C9C-ABDA-4DFD25CEE0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8</TotalTime>
  <Pages>9</Pages>
  <Words>85</Words>
  <Characters>48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81</cp:revision>
  <dcterms:created xsi:type="dcterms:W3CDTF">2020-03-01T23:31:00Z</dcterms:created>
  <dcterms:modified xsi:type="dcterms:W3CDTF">2021-03-26T00:42:00Z</dcterms:modified>
</cp:coreProperties>
</file>